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C7284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  <w:r w:rsidR="00BC0F7A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AA5B85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 w:rsidR="00BC0F7A">
              <w:rPr>
                <w:rFonts w:ascii="Times New Roman" w:hAnsi="Times New Roman" w:cs="Times New Roman"/>
                <w:sz w:val="24"/>
                <w:szCs w:val="24"/>
              </w:rPr>
              <w:t>Uzman</w:t>
            </w:r>
            <w:r w:rsidR="002A14F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D6098" w:rsidRPr="001B5DDD" w:rsidRDefault="00BC0F7A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kan, Fakülte Sekreteri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C7284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hAnsi="Times New Roman" w:cs="Times New Roman"/>
                <w:sz w:val="24"/>
                <w:szCs w:val="24"/>
              </w:rPr>
              <w:t>Dekanın uygun gördüğü personel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C0F7A" w:rsidRPr="001B5DDD" w:rsidRDefault="00AA5B85" w:rsidP="00AA5B85">
            <w:pPr>
              <w:pStyle w:val="NormalWeb"/>
            </w:pPr>
            <w:r>
              <w:t>Tıp Fakültesi bünyesinde yürütülen tüm idari ve akademik süreçlerin mevzuata, üniversite iç düzenlemelerine, kalite ve bilgi güvenliği yönetim sistemlerine uygun şekilde planlanmasını, koordine edilmesini, denetlenmesini ve geliştirilmesini sağlamak; fakülte idari işleyişine rehberlik etmek ve yönetime raporlamakla sorumludu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>Tıp Fakültesi’nin tüm idari ve akademik süreçlerini bütüncül bakış açısıyla planlamak, koordine etmek ve etkin şekilde yürütülmesini sağlama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>Fakülte bünyesinde görev yapan idari personelin iş ve süreçlerini yönlendirmek, rehberlik etmek, iş dağılımını koordine etmek ve işleyişi denetleme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>Fakülteye gelen ve fakülteden çıkan tüm resmi yazışmaların mevzuata uygunluğunu kontrol etmek, kritik yazışmaları hazırlamak ve onay süreçlerini yürütme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>Fakülte Kurulu, Fakülte Yönetim Kurulu ve Disiplin Kurulu süreçlerinin eksiksiz yürütülmesini sağlamak; gündemlerin hazırlanmasını, kararların yazılmasını, uygulanmasını ve arşivlenmesini koordine etme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>Akademik personelin atama, yeniden atama, görevlendirme ve benzeri özlük süreçlerinin ilgili mevzuata uygun şekilde yürütülmesini sağlamak ve süreci denetleme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 xml:space="preserve">Ders saat ücretli akademisyenlere ilişkin imza föyleri, puantajlar ve ödeme evraklarının kontrolünü yapmak, </w:t>
            </w:r>
            <w:proofErr w:type="gramStart"/>
            <w:r>
              <w:t>konsolide</w:t>
            </w:r>
            <w:proofErr w:type="gramEnd"/>
            <w:r>
              <w:t xml:space="preserve"> raporları onay sürecine hazır hale getirme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>Akademik dönem başı ve sonu işlemlerine ilişkin ders yükü, danışmanlık, görevlendirme ve planlama çalışmalarını koordine etme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>Disiplin soruşturması süreçlerinin mevzuata uygun, gizlilik esasları çerçevesinde yürütülmesini sağlamak ve süreci takip etme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>Kurum dışından gelen yazılı taleplerin değerlendirilmesini sağlamak, resmi cevapların hazırlanmasını ve zamanında iletilmesini koordine etme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lastRenderedPageBreak/>
              <w:t>Fakülteye ait idari süreçlerde riskleri, aksaklıkları ve iyileştirme alanlarını tespit ederek yönetime raporlamak.</w:t>
            </w:r>
          </w:p>
          <w:p w:rsid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>Kalite yönetimi, bilgi güvenliği ve kurumsal etik ilkelerine uygunluğu sağlamak; bu kapsamda gerekli kontrol ve farkındalık çalışmalarını yürütmek.</w:t>
            </w:r>
          </w:p>
          <w:p w:rsidR="001B5DDD" w:rsidRPr="00AA5B85" w:rsidRDefault="00AA5B85" w:rsidP="00A5023D">
            <w:pPr>
              <w:pStyle w:val="NormalWeb"/>
              <w:numPr>
                <w:ilvl w:val="0"/>
                <w:numId w:val="1"/>
              </w:numPr>
            </w:pPr>
            <w:r>
              <w:t xml:space="preserve">Fakülte Sekreteri ve Dekan tarafından verilen görev alanına giren diğer idari ve </w:t>
            </w:r>
            <w:proofErr w:type="spellStart"/>
            <w:r>
              <w:t>koordinatif</w:t>
            </w:r>
            <w:proofErr w:type="spellEnd"/>
            <w:r>
              <w:t xml:space="preserve"> görevleri yerine getirmek.</w:t>
            </w: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AA5B85" w:rsidRPr="00AA5B85" w:rsidRDefault="00AA5B85" w:rsidP="00A5023D">
            <w:pPr>
              <w:pStyle w:val="AralkYok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AA5B85">
              <w:rPr>
                <w:rFonts w:ascii="Times New Roman" w:hAnsi="Times New Roman" w:cs="Times New Roman"/>
                <w:sz w:val="24"/>
                <w:szCs w:val="24"/>
              </w:rPr>
              <w:t>Üniversitelerin tercihen lisans düzeyindeki ilgili bölümlerinden mezun olmak,</w:t>
            </w:r>
          </w:p>
          <w:p w:rsidR="00AA5B85" w:rsidRPr="00AA5B85" w:rsidRDefault="00AA5B85" w:rsidP="00A5023D">
            <w:pPr>
              <w:pStyle w:val="AralkYok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AA5B85">
              <w:rPr>
                <w:rFonts w:ascii="Times New Roman" w:hAnsi="Times New Roman" w:cs="Times New Roman"/>
                <w:sz w:val="24"/>
                <w:szCs w:val="24"/>
              </w:rPr>
              <w:t>Yükseköğretim kurumlarında idari süreçler konusunda ileri düzey deneyime sahip olmak,</w:t>
            </w:r>
          </w:p>
          <w:p w:rsidR="001B5DDD" w:rsidRPr="00DC7284" w:rsidRDefault="00AA5B85" w:rsidP="00A5023D">
            <w:pPr>
              <w:pStyle w:val="AralkYok"/>
              <w:numPr>
                <w:ilvl w:val="0"/>
                <w:numId w:val="2"/>
              </w:numPr>
            </w:pPr>
            <w:r w:rsidRPr="00AA5B85">
              <w:rPr>
                <w:rFonts w:ascii="Times New Roman" w:hAnsi="Times New Roman" w:cs="Times New Roman"/>
                <w:sz w:val="24"/>
                <w:szCs w:val="24"/>
              </w:rPr>
              <w:t>Tercihen fakülte, yüksekokul veya benzeri akademik birimlerde koordinasyon ve sorumluluk gerektiren görevlerde bulunmuş olmak.</w:t>
            </w: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AA5B85" w:rsidRPr="00AA5B85" w:rsidRDefault="00AA5B85" w:rsidP="00A5023D">
            <w:pPr>
              <w:pStyle w:val="ListeParagraf"/>
              <w:numPr>
                <w:ilvl w:val="0"/>
                <w:numId w:val="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A5B8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eri düzey mevzuat, akademik ve idari süreç bilgisi,</w:t>
            </w:r>
          </w:p>
          <w:p w:rsidR="00AA5B85" w:rsidRPr="00AA5B85" w:rsidRDefault="00AA5B85" w:rsidP="00A5023D">
            <w:pPr>
              <w:pStyle w:val="ListeParagraf"/>
              <w:numPr>
                <w:ilvl w:val="0"/>
                <w:numId w:val="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A5B8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Liderlik, koordinasyon ve rehberlik becerisi,</w:t>
            </w:r>
          </w:p>
          <w:p w:rsidR="00AA5B85" w:rsidRPr="00AA5B85" w:rsidRDefault="00AA5B85" w:rsidP="00A5023D">
            <w:pPr>
              <w:pStyle w:val="ListeParagraf"/>
              <w:numPr>
                <w:ilvl w:val="0"/>
                <w:numId w:val="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A5B8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nalitik düşünme ve problem çözme yetkinliği,</w:t>
            </w:r>
          </w:p>
          <w:p w:rsidR="00AA5B85" w:rsidRPr="00AA5B85" w:rsidRDefault="00AA5B85" w:rsidP="00A5023D">
            <w:pPr>
              <w:pStyle w:val="ListeParagraf"/>
              <w:numPr>
                <w:ilvl w:val="0"/>
                <w:numId w:val="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A5B8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lanlama, raporlama ve süreç iyileştirme becerisi,</w:t>
            </w:r>
          </w:p>
          <w:p w:rsidR="00AA5B85" w:rsidRPr="00AA5B85" w:rsidRDefault="00AA5B85" w:rsidP="00A5023D">
            <w:pPr>
              <w:pStyle w:val="ListeParagraf"/>
              <w:numPr>
                <w:ilvl w:val="0"/>
                <w:numId w:val="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A5B8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üksek düzeyde yazılı ve sözlü iletişim yetkinliği,</w:t>
            </w:r>
          </w:p>
          <w:p w:rsidR="00AA5B85" w:rsidRPr="00AA5B85" w:rsidRDefault="00AA5B85" w:rsidP="00A5023D">
            <w:pPr>
              <w:pStyle w:val="ListeParagraf"/>
              <w:numPr>
                <w:ilvl w:val="0"/>
                <w:numId w:val="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A5B8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izlilik, etik ve bilgi güvenliği bilinci,</w:t>
            </w:r>
          </w:p>
          <w:p w:rsidR="00AA5B85" w:rsidRPr="00AA5B85" w:rsidRDefault="00AA5B85" w:rsidP="00A5023D">
            <w:pPr>
              <w:pStyle w:val="ListeParagraf"/>
              <w:numPr>
                <w:ilvl w:val="0"/>
                <w:numId w:val="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A5B8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temsil ve sorumluluk bilinci.</w:t>
            </w:r>
          </w:p>
          <w:p w:rsidR="001B5DDD" w:rsidRPr="00DC7284" w:rsidRDefault="001B5DDD" w:rsidP="00AA5B85">
            <w:pPr>
              <w:spacing w:before="100" w:beforeAutospacing="1" w:after="100" w:afterAutospacing="1"/>
            </w:pP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7A0A" w:rsidRDefault="00CB7A0A" w:rsidP="00610BF7">
      <w:pPr>
        <w:spacing w:after="0" w:line="240" w:lineRule="auto"/>
      </w:pPr>
      <w:r>
        <w:separator/>
      </w:r>
    </w:p>
  </w:endnote>
  <w:endnote w:type="continuationSeparator" w:id="0">
    <w:p w:rsidR="00CB7A0A" w:rsidRDefault="00CB7A0A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28F" w:rsidRDefault="0041428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1428F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1428F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28F" w:rsidRDefault="0041428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7A0A" w:rsidRDefault="00CB7A0A" w:rsidP="00610BF7">
      <w:pPr>
        <w:spacing w:after="0" w:line="240" w:lineRule="auto"/>
      </w:pPr>
      <w:r>
        <w:separator/>
      </w:r>
    </w:p>
  </w:footnote>
  <w:footnote w:type="continuationSeparator" w:id="0">
    <w:p w:rsidR="00CB7A0A" w:rsidRDefault="00CB7A0A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28F" w:rsidRDefault="0041428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262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4142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TIP</w:t>
          </w:r>
          <w:proofErr w:type="gramEnd"/>
          <w:r w:rsidR="004142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6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4142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142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bookmarkStart w:id="0" w:name="_GoBack"/>
          <w:bookmarkEnd w:id="0"/>
        </w:p>
        <w:p w:rsidR="00817609" w:rsidRPr="004E4889" w:rsidRDefault="00817609" w:rsidP="004142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28F" w:rsidRDefault="0041428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8DD0180"/>
    <w:multiLevelType w:val="hybridMultilevel"/>
    <w:tmpl w:val="9148024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5792FAA"/>
    <w:multiLevelType w:val="hybridMultilevel"/>
    <w:tmpl w:val="E0EE91C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14FF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077B"/>
    <w:rsid w:val="00407B74"/>
    <w:rsid w:val="0041428F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3D98"/>
    <w:rsid w:val="006527D6"/>
    <w:rsid w:val="006668F6"/>
    <w:rsid w:val="00680E34"/>
    <w:rsid w:val="006B0F4B"/>
    <w:rsid w:val="006B5038"/>
    <w:rsid w:val="006C439E"/>
    <w:rsid w:val="006C75D4"/>
    <w:rsid w:val="00704261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023D"/>
    <w:rsid w:val="00A54922"/>
    <w:rsid w:val="00A6555A"/>
    <w:rsid w:val="00A722A4"/>
    <w:rsid w:val="00A74CFC"/>
    <w:rsid w:val="00A816D0"/>
    <w:rsid w:val="00AA5B85"/>
    <w:rsid w:val="00AD1A97"/>
    <w:rsid w:val="00B13779"/>
    <w:rsid w:val="00B31B5B"/>
    <w:rsid w:val="00B327C4"/>
    <w:rsid w:val="00B421EC"/>
    <w:rsid w:val="00B522DC"/>
    <w:rsid w:val="00B823CA"/>
    <w:rsid w:val="00B96544"/>
    <w:rsid w:val="00BA5BA9"/>
    <w:rsid w:val="00BC0F7A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B7A0A"/>
    <w:rsid w:val="00CE1EBE"/>
    <w:rsid w:val="00CF0A94"/>
    <w:rsid w:val="00D221CB"/>
    <w:rsid w:val="00D2231F"/>
    <w:rsid w:val="00D2657A"/>
    <w:rsid w:val="00D27C98"/>
    <w:rsid w:val="00D57C4C"/>
    <w:rsid w:val="00D67999"/>
    <w:rsid w:val="00D86D96"/>
    <w:rsid w:val="00D97102"/>
    <w:rsid w:val="00D973C8"/>
    <w:rsid w:val="00DC132E"/>
    <w:rsid w:val="00DC7284"/>
    <w:rsid w:val="00DD6098"/>
    <w:rsid w:val="00DE2394"/>
    <w:rsid w:val="00DE5E48"/>
    <w:rsid w:val="00DF6DF1"/>
    <w:rsid w:val="00E033BB"/>
    <w:rsid w:val="00E153AA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DF47A6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5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2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2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3A38B3-E6CB-4C79-AEAC-795F9EAFD3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92</Words>
  <Characters>2807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6-01-06T11:17:00Z</dcterms:created>
  <dcterms:modified xsi:type="dcterms:W3CDTF">2026-01-19T12:44:00Z</dcterms:modified>
</cp:coreProperties>
</file>